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64" r:id="rId2"/>
    <p:sldId id="256" r:id="rId3"/>
    <p:sldId id="258" r:id="rId4"/>
    <p:sldId id="259" r:id="rId5"/>
    <p:sldId id="260" r:id="rId6"/>
    <p:sldId id="262" r:id="rId7"/>
    <p:sldId id="263" r:id="rId8"/>
    <p:sldId id="257" r:id="rId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412" autoAdjust="0"/>
    <p:restoredTop sz="94660"/>
  </p:normalViewPr>
  <p:slideViewPr>
    <p:cSldViewPr snapToGrid="0">
      <p:cViewPr varScale="1">
        <p:scale>
          <a:sx n="69" d="100"/>
          <a:sy n="69" d="100"/>
        </p:scale>
        <p:origin x="72" y="18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609601"/>
            <a:ext cx="10363200" cy="4267200"/>
          </a:xfrm>
        </p:spPr>
        <p:txBody>
          <a:bodyPr anchor="b">
            <a:noAutofit/>
          </a:bodyPr>
          <a:lstStyle>
            <a:lvl1pPr>
              <a:lnSpc>
                <a:spcPct val="100000"/>
              </a:lnSpc>
              <a:defRPr sz="8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4953000"/>
            <a:ext cx="8534400" cy="12192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6C5678-EE20-4FA5-88E2-6E0BD67A2E26}" type="datetime1">
              <a:rPr lang="en-US" smtClean="0"/>
              <a:t>5/1/2015</a:t>
            </a:fld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Footer Text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051B39-B140-43FE-96DB-472A2B59CE7C}" type="datetime1">
              <a:rPr lang="en-US" smtClean="0"/>
              <a:t>5/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ooter Text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600BB2-27C5-458B-ABCE-839C88CF47CE}" type="datetime1">
              <a:rPr lang="en-US" smtClean="0"/>
              <a:t>5/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ooter Text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buFont typeface="Arial" pitchFamily="34" charset="0"/>
              <a:buChar char="•"/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1D738E-8962-435F-8C43-147B8DD7E819}" type="datetime1">
              <a:rPr lang="en-US" smtClean="0"/>
              <a:t>5/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ooter Text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1371601"/>
            <a:ext cx="10363200" cy="2505075"/>
          </a:xfrm>
        </p:spPr>
        <p:txBody>
          <a:bodyPr anchor="b"/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4800" kern="12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4068764"/>
            <a:ext cx="10363200" cy="1131887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CAEA93-55E7-4DA9-90C2-089A26EEFEC4}" type="datetime1">
              <a:rPr lang="en-US" smtClean="0"/>
              <a:t>5/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ooter Text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5994400" y="3924300"/>
            <a:ext cx="113029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8" name="Oval 7"/>
          <p:cNvSpPr/>
          <p:nvPr/>
        </p:nvSpPr>
        <p:spPr>
          <a:xfrm>
            <a:off x="6261100" y="3924300"/>
            <a:ext cx="113029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9" name="Oval 8"/>
          <p:cNvSpPr/>
          <p:nvPr/>
        </p:nvSpPr>
        <p:spPr>
          <a:xfrm>
            <a:off x="5728971" y="3924300"/>
            <a:ext cx="113029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4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4CF3C7-6809-4F39-BD67-A75817BDDE0A}" type="datetime1">
              <a:rPr lang="en-US" smtClean="0"/>
              <a:t>5/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ooter Tex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487680" y="1600200"/>
            <a:ext cx="5388864" cy="452628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0"/>
            <a:ext cx="5386917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7601" y="1600200"/>
            <a:ext cx="5389033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EAEB24-CE78-465C-A726-91D0868FA48F}" type="datetime1">
              <a:rPr lang="en-US" smtClean="0"/>
              <a:t>5/1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ooter Text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609600" y="2212848"/>
            <a:ext cx="5388864" cy="391363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6230112" y="2212849"/>
            <a:ext cx="5388864" cy="39131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BAADF0-1749-4E8B-9691-B44A5F8C0895}" type="datetime1">
              <a:rPr lang="en-US" smtClean="0"/>
              <a:t>5/1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ooter Tex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AF628A-A867-4937-BBE5-207DB6F9C51A}" type="datetime1">
              <a:rPr lang="en-US" smtClean="0"/>
              <a:t>5/1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ooter Text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76117" y="266700"/>
            <a:ext cx="4011084" cy="209550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>
                <a:effectLst>
                  <a:outerShdw blurRad="50800" dist="25400" dir="5400000" algn="t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58850" y="273051"/>
            <a:ext cx="66611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876117" y="2438401"/>
            <a:ext cx="4011084" cy="3687763"/>
          </a:xfrm>
        </p:spPr>
        <p:txBody>
          <a:bodyPr>
            <a:normAutofit/>
          </a:bodyPr>
          <a:lstStyle>
            <a:lvl1pPr marL="0" indent="0" algn="ctr">
              <a:lnSpc>
                <a:spcPct val="125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8BBB94-68E6-4675-A946-F1C5994EDBD7}" type="datetime1">
              <a:rPr lang="en-US" smtClean="0"/>
              <a:t>5/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ooter Tex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39435" y="228600"/>
            <a:ext cx="7615765" cy="89535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010835" y="1143000"/>
            <a:ext cx="8072965" cy="4541044"/>
          </a:xfrm>
          <a:ln w="76200">
            <a:solidFill>
              <a:schemeClr val="bg1"/>
            </a:solidFill>
          </a:ln>
          <a:effectLst>
            <a:outerShdw blurRad="88900" dist="50800" dir="5400000" algn="ctr" rotWithShape="0">
              <a:srgbClr val="000000">
                <a:alpha val="25000"/>
              </a:srgbClr>
            </a:outerShdw>
          </a:effectLst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239435" y="5810250"/>
            <a:ext cx="7615765" cy="5334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3B8377-21E3-4835-B75D-4E2847E2750F}" type="datetime1">
              <a:rPr lang="en-US" smtClean="0"/>
              <a:t>5/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ooter Tex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1600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484463" y="6356351"/>
            <a:ext cx="2781300" cy="365125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B0C4986D-6BE9-4264-908F-02DB36FD8D6C}" type="datetime1">
              <a:rPr lang="en-US" smtClean="0"/>
              <a:t>5/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78887" y="6356351"/>
            <a:ext cx="3797300" cy="365125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r>
              <a:rPr lang="en-US" smtClean="0"/>
              <a:t>Footer Text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391038" y="6356351"/>
            <a:ext cx="749300" cy="365125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BA9B540C-44DA-4F69-89C9-7C84606640D3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Oval 6"/>
          <p:cNvSpPr/>
          <p:nvPr/>
        </p:nvSpPr>
        <p:spPr>
          <a:xfrm>
            <a:off x="11277014" y="6499384"/>
            <a:ext cx="113029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Oval 7"/>
          <p:cNvSpPr/>
          <p:nvPr/>
        </p:nvSpPr>
        <p:spPr>
          <a:xfrm>
            <a:off x="758826" y="6499384"/>
            <a:ext cx="113029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ctr" defTabSz="914400" rtl="0" eaLnBrk="1" latinLnBrk="0" hangingPunct="1">
        <a:lnSpc>
          <a:spcPts val="5800"/>
        </a:lnSpc>
        <a:spcBef>
          <a:spcPct val="0"/>
        </a:spcBef>
        <a:buNone/>
        <a:defRPr sz="5400" kern="1200">
          <a:solidFill>
            <a:schemeClr val="tx2"/>
          </a:solidFill>
          <a:effectLst>
            <a:outerShdw blurRad="63500" dist="38100" dir="5400000" algn="t" rotWithShape="0">
              <a:prstClr val="black">
                <a:alpha val="25000"/>
              </a:prstClr>
            </a:outerShdw>
          </a:effectLst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 l="-24000" r="-24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6C5678-EE20-4FA5-88E2-6E0BD67A2E26}" type="datetime1">
              <a:rPr lang="en-US" smtClean="0"/>
              <a:t>5/1/2015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Footer Tex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980994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Free Pascal</a:t>
            </a:r>
            <a:br>
              <a:rPr lang="en-US" dirty="0" smtClean="0"/>
            </a:br>
            <a:endParaRPr lang="id-ID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895600" y="3497687"/>
            <a:ext cx="6400800" cy="2117503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Pop Quiz</a:t>
            </a:r>
            <a:endParaRPr lang="id-ID" dirty="0"/>
          </a:p>
          <a:p>
            <a:pPr lvl="0"/>
            <a:r>
              <a:rPr lang="en-US" dirty="0" err="1"/>
              <a:t>Georgius</a:t>
            </a:r>
            <a:r>
              <a:rPr lang="en-US" dirty="0"/>
              <a:t> Tony		(13)</a:t>
            </a:r>
            <a:endParaRPr lang="id-ID" dirty="0"/>
          </a:p>
          <a:p>
            <a:pPr lvl="0"/>
            <a:r>
              <a:rPr lang="en-US" dirty="0"/>
              <a:t>Gregorius Bryan		(</a:t>
            </a:r>
            <a:r>
              <a:rPr lang="en-US" dirty="0" smtClean="0"/>
              <a:t>15)</a:t>
            </a:r>
            <a:endParaRPr lang="en-US" dirty="0"/>
          </a:p>
          <a:p>
            <a:pPr lvl="0"/>
            <a:r>
              <a:rPr lang="en-US" dirty="0" err="1" smtClean="0"/>
              <a:t>Octavianus</a:t>
            </a:r>
            <a:r>
              <a:rPr lang="en-US" dirty="0" smtClean="0"/>
              <a:t> Giovanni	(30</a:t>
            </a:r>
            <a:r>
              <a:rPr lang="en-US" dirty="0"/>
              <a:t>)</a:t>
            </a:r>
            <a:endParaRPr lang="id-ID" dirty="0"/>
          </a:p>
          <a:p>
            <a:pPr lvl="0"/>
            <a:r>
              <a:rPr lang="en-US" dirty="0"/>
              <a:t>Timothy Adriel		(39)</a:t>
            </a:r>
            <a:endParaRPr lang="id-ID" dirty="0"/>
          </a:p>
          <a:p>
            <a:endParaRPr lang="id-ID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6C5678-EE20-4FA5-88E2-6E0BD67A2E26}" type="datetime1">
              <a:rPr lang="en-US" smtClean="0"/>
              <a:t>5/1/2015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dirty="0" smtClean="0"/>
              <a:t>PASCAL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43022" y="1378572"/>
            <a:ext cx="5385985" cy="67163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6025034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6000">
        <p15:prstTrans prst="curtains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gram Info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unction : Test general knowledge</a:t>
            </a:r>
          </a:p>
          <a:p>
            <a:r>
              <a:rPr lang="en-US" dirty="0" smtClean="0"/>
              <a:t>Made in Free Pascal, also utilizes CMD</a:t>
            </a:r>
          </a:p>
          <a:p>
            <a:r>
              <a:rPr lang="en-US" dirty="0" smtClean="0"/>
              <a:t>Sudden death utilizes CMD, </a:t>
            </a:r>
            <a:r>
              <a:rPr lang="en-US" dirty="0" err="1" smtClean="0"/>
              <a:t>taskkill</a:t>
            </a:r>
            <a:r>
              <a:rPr lang="en-US" dirty="0" smtClean="0"/>
              <a:t> command</a:t>
            </a:r>
          </a:p>
          <a:p>
            <a:r>
              <a:rPr lang="en-US" dirty="0" smtClean="0"/>
              <a:t>Uses CRT &amp; </a:t>
            </a:r>
            <a:r>
              <a:rPr lang="en-US" dirty="0" err="1" smtClean="0"/>
              <a:t>TProcess</a:t>
            </a:r>
            <a:r>
              <a:rPr lang="en-US" dirty="0" smtClean="0"/>
              <a:t> libraries</a:t>
            </a:r>
            <a:endParaRPr lang="id-ID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1D738E-8962-435F-8C43-147B8DD7E819}" type="datetime1">
              <a:rPr lang="en-US" smtClean="0"/>
              <a:t>5/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PASCA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1460039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>
        <p15:prstTrans prst="crush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in Flowchart </a:t>
            </a:r>
            <a:endParaRPr lang="id-ID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1D738E-8962-435F-8C43-147B8DD7E819}" type="datetime1">
              <a:rPr lang="en-US" smtClean="0"/>
              <a:t>5/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PASCA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 flipV="1">
            <a:off x="2052035" y="-33019"/>
            <a:ext cx="776223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4342688"/>
              </p:ext>
            </p:extLst>
          </p:nvPr>
        </p:nvGraphicFramePr>
        <p:xfrm>
          <a:off x="1440874" y="392913"/>
          <a:ext cx="8468446" cy="62229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3" imgW="8010489" imgH="5886634" progId="Visio.Drawing.15">
                  <p:embed/>
                </p:oleObj>
              </mc:Choice>
              <mc:Fallback>
                <p:oleObj name="Visio" r:id="rId3" imgW="8010489" imgH="588663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0874" y="392913"/>
                        <a:ext cx="8468446" cy="62229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6208161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>
        <p15:prstTrans prst="drap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92569" y="0"/>
            <a:ext cx="8229600" cy="1600200"/>
          </a:xfrm>
        </p:spPr>
        <p:txBody>
          <a:bodyPr/>
          <a:lstStyle/>
          <a:p>
            <a:r>
              <a:rPr lang="en-US" dirty="0" smtClean="0"/>
              <a:t>Easy Flowchart</a:t>
            </a:r>
            <a:endParaRPr lang="id-ID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1D738E-8962-435F-8C43-147B8DD7E819}" type="datetime1">
              <a:rPr lang="en-US" smtClean="0"/>
              <a:t>5/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PASCA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5</a:t>
            </a:fld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4574131"/>
              </p:ext>
            </p:extLst>
          </p:nvPr>
        </p:nvGraphicFramePr>
        <p:xfrm>
          <a:off x="1662546" y="359326"/>
          <a:ext cx="6045342" cy="62092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3" imgW="6324514" imgH="6496234" progId="Visio.Drawing.15">
                  <p:embed/>
                </p:oleObj>
              </mc:Choice>
              <mc:Fallback>
                <p:oleObj name="Visio" r:id="rId3" imgW="6324514" imgH="64962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62546" y="359326"/>
                        <a:ext cx="6045342" cy="62092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7100254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3250">
        <p15:prstTrans prst="origami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rd Flowchart</a:t>
            </a:r>
            <a:endParaRPr lang="id-ID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1D738E-8962-435F-8C43-147B8DD7E819}" type="datetime1">
              <a:rPr lang="en-US" smtClean="0"/>
              <a:t>5/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PASCA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6</a:t>
            </a:fld>
            <a:endParaRPr lang="en-US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3059333"/>
              </p:ext>
            </p:extLst>
          </p:nvPr>
        </p:nvGraphicFramePr>
        <p:xfrm>
          <a:off x="701676" y="38100"/>
          <a:ext cx="6353175" cy="681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3" imgW="6353147" imgH="6819953" progId="Visio.Drawing.15">
                  <p:embed/>
                </p:oleObj>
              </mc:Choice>
              <mc:Fallback>
                <p:oleObj name="Visio" r:id="rId3" imgW="6353147" imgH="681995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01676" y="38100"/>
                        <a:ext cx="6353175" cy="6819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2295115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3250">
        <p15:prstTrans prst="origami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rdcore Flowchart</a:t>
            </a:r>
            <a:endParaRPr lang="id-ID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1D738E-8962-435F-8C43-147B8DD7E819}" type="datetime1">
              <a:rPr lang="en-US" smtClean="0"/>
              <a:t>5/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PASCA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7</a:t>
            </a:fld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4758815"/>
              </p:ext>
            </p:extLst>
          </p:nvPr>
        </p:nvGraphicFramePr>
        <p:xfrm>
          <a:off x="507276" y="535854"/>
          <a:ext cx="6974177" cy="6047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3" imgW="7962908" imgH="6905717" progId="Visio.Drawing.15">
                  <p:embed/>
                </p:oleObj>
              </mc:Choice>
              <mc:Fallback>
                <p:oleObj name="Visio" r:id="rId3" imgW="7962908" imgH="690571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07276" y="535854"/>
                        <a:ext cx="6974177" cy="60474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5673063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:dissolve/>
      </p:transition>
    </mc:Choice>
    <mc:Fallback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port Form</a:t>
            </a:r>
            <a:endParaRPr lang="id-ID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1D738E-8962-435F-8C43-147B8DD7E819}" type="datetime1">
              <a:rPr lang="en-US" smtClean="0"/>
              <a:t>5/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PASCA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8</a:t>
            </a:fld>
            <a:endParaRPr lang="en-US"/>
          </a:p>
        </p:txBody>
      </p:sp>
      <p:pic>
        <p:nvPicPr>
          <p:cNvPr id="13" name="Content Placeholder 12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524001" y="1926755"/>
            <a:ext cx="9337641" cy="27817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762787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>
        <p14:flip dir="r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xecutive">
  <a:themeElements>
    <a:clrScheme name="Executive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6076B4"/>
      </a:accent1>
      <a:accent2>
        <a:srgbClr val="9C5252"/>
      </a:accent2>
      <a:accent3>
        <a:srgbClr val="E68422"/>
      </a:accent3>
      <a:accent4>
        <a:srgbClr val="846648"/>
      </a:accent4>
      <a:accent5>
        <a:srgbClr val="63891F"/>
      </a:accent5>
      <a:accent6>
        <a:srgbClr val="758085"/>
      </a:accent6>
      <a:hlink>
        <a:srgbClr val="3399FF"/>
      </a:hlink>
      <a:folHlink>
        <a:srgbClr val="B2B2B2"/>
      </a:folHlink>
    </a:clrScheme>
    <a:fontScheme name="Executive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Executiv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50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50000">
              <a:schemeClr val="phClr">
                <a:tint val="80000"/>
                <a:satMod val="250000"/>
              </a:schemeClr>
            </a:gs>
            <a:gs pos="76000">
              <a:schemeClr val="phClr">
                <a:tint val="90000"/>
                <a:shade val="90000"/>
                <a:satMod val="200000"/>
              </a:schemeClr>
            </a:gs>
            <a:gs pos="92000">
              <a:schemeClr val="phClr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efault Theme</Template>
  <TotalTime>166</TotalTime>
  <Words>68</Words>
  <Application>Microsoft Office PowerPoint</Application>
  <PresentationFormat>Widescreen</PresentationFormat>
  <Paragraphs>40</Paragraphs>
  <Slides>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4" baseType="lpstr">
      <vt:lpstr>Arial</vt:lpstr>
      <vt:lpstr>Century Gothic</vt:lpstr>
      <vt:lpstr>Courier New</vt:lpstr>
      <vt:lpstr>Palatino Linotype</vt:lpstr>
      <vt:lpstr>Executive</vt:lpstr>
      <vt:lpstr>Microsoft Visio Drawing</vt:lpstr>
      <vt:lpstr>PowerPoint Presentation</vt:lpstr>
      <vt:lpstr>Free Pascal </vt:lpstr>
      <vt:lpstr>Program Info</vt:lpstr>
      <vt:lpstr>Main Flowchart </vt:lpstr>
      <vt:lpstr>Easy Flowchart</vt:lpstr>
      <vt:lpstr>Hard Flowchart</vt:lpstr>
      <vt:lpstr>Hardcore Flowchart</vt:lpstr>
      <vt:lpstr>Report Form</vt:lpstr>
    </vt:vector>
  </TitlesOfParts>
  <Company>Hewlett-Packar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Gregorius Bryan</dc:creator>
  <cp:lastModifiedBy>Gregorius Bryan</cp:lastModifiedBy>
  <cp:revision>12</cp:revision>
  <dcterms:created xsi:type="dcterms:W3CDTF">2015-05-01T10:19:09Z</dcterms:created>
  <dcterms:modified xsi:type="dcterms:W3CDTF">2015-05-01T13:05:57Z</dcterms:modified>
</cp:coreProperties>
</file>